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4418" w:rsidRDefault="00FC1341" w:rsidP="00FC1341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FC1341">
        <w:rPr>
          <w:rFonts w:ascii="Times New Roman" w:hAnsi="Times New Roman" w:cs="Times New Roman"/>
          <w:sz w:val="28"/>
          <w:szCs w:val="28"/>
        </w:rPr>
        <w:t>DFD mức ng</w:t>
      </w:r>
      <w:r w:rsidR="00B44BB5">
        <w:rPr>
          <w:rFonts w:ascii="Times New Roman" w:hAnsi="Times New Roman" w:cs="Times New Roman"/>
          <w:sz w:val="28"/>
          <w:szCs w:val="28"/>
        </w:rPr>
        <w:t>ữ</w:t>
      </w:r>
      <w:bookmarkStart w:id="0" w:name="_GoBack"/>
      <w:bookmarkEnd w:id="0"/>
      <w:r w:rsidRPr="00FC1341">
        <w:rPr>
          <w:rFonts w:ascii="Times New Roman" w:hAnsi="Times New Roman" w:cs="Times New Roman"/>
          <w:sz w:val="28"/>
          <w:szCs w:val="28"/>
        </w:rPr>
        <w:t xml:space="preserve"> cảnh 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C1341" w:rsidRDefault="00FC1341" w:rsidP="00FC1341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850DDA" w:rsidRDefault="00FC1341" w:rsidP="00FC1341">
      <w:pPr>
        <w:pStyle w:val="ListParagraph"/>
      </w:pPr>
      <w:r>
        <w:object w:dxaOrig="11281" w:dyaOrig="5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5pt;height:234pt" o:ole="">
            <v:imagedata r:id="rId6" o:title=""/>
          </v:shape>
          <o:OLEObject Type="Embed" ProgID="Visio.Drawing.15" ShapeID="_x0000_i1025" DrawAspect="Content" ObjectID="_1495912651" r:id="rId7"/>
        </w:object>
      </w:r>
    </w:p>
    <w:p w:rsidR="00850DDA" w:rsidRDefault="00C3752B" w:rsidP="00C3752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FD mức đỉnh :</w:t>
      </w:r>
    </w:p>
    <w:p w:rsidR="00C3752B" w:rsidRDefault="008F5A95" w:rsidP="008C653A">
      <w:pPr>
        <w:pStyle w:val="ListParagraph"/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124575" cy="43243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4575" cy="432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752B" w:rsidRDefault="00C3752B" w:rsidP="00C3752B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071415" w:rsidRDefault="00071415" w:rsidP="00C3752B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071415" w:rsidRDefault="00071415" w:rsidP="00C3752B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071415" w:rsidRPr="00C3752B" w:rsidRDefault="00071415" w:rsidP="00C3752B">
      <w:pPr>
        <w:pStyle w:val="ListParagraph"/>
        <w:rPr>
          <w:rFonts w:ascii="Times New Roman" w:hAnsi="Times New Roman" w:cs="Times New Roman"/>
          <w:sz w:val="28"/>
          <w:szCs w:val="28"/>
        </w:rPr>
      </w:pPr>
    </w:p>
    <w:p w:rsidR="00FC1341" w:rsidRPr="00C3752B" w:rsidRDefault="00850DDA" w:rsidP="00C3752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C3752B">
        <w:rPr>
          <w:rFonts w:ascii="Times New Roman" w:hAnsi="Times New Roman" w:cs="Times New Roman"/>
          <w:sz w:val="28"/>
          <w:szCs w:val="28"/>
        </w:rPr>
        <w:t>Sơ đồ phân rả chức năng (BFD):</w:t>
      </w:r>
    </w:p>
    <w:p w:rsidR="00850DDA" w:rsidRDefault="00850DDA" w:rsidP="00434CB8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</w:p>
    <w:p w:rsidR="00434CB8" w:rsidRPr="00850DDA" w:rsidRDefault="00434CB8" w:rsidP="00434CB8">
      <w:pPr>
        <w:pStyle w:val="ListParagraph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6438900" cy="38957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38900" cy="389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34CB8" w:rsidRPr="00850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8363A"/>
    <w:multiLevelType w:val="hybridMultilevel"/>
    <w:tmpl w:val="CB8430B0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8B7242"/>
    <w:multiLevelType w:val="hybridMultilevel"/>
    <w:tmpl w:val="87707618"/>
    <w:lvl w:ilvl="0" w:tplc="EF88CB7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1341"/>
    <w:rsid w:val="00071415"/>
    <w:rsid w:val="00434CB8"/>
    <w:rsid w:val="006D4418"/>
    <w:rsid w:val="00850DDA"/>
    <w:rsid w:val="008C653A"/>
    <w:rsid w:val="008F5A95"/>
    <w:rsid w:val="00B44BB5"/>
    <w:rsid w:val="00C3752B"/>
    <w:rsid w:val="00FC1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C134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44B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4BB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C134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44B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4BB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21111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</Pages>
  <Words>15</Words>
  <Characters>8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yền Hoàng</dc:creator>
  <cp:keywords/>
  <dc:description/>
  <cp:lastModifiedBy>BUI VANTU</cp:lastModifiedBy>
  <cp:revision>6</cp:revision>
  <dcterms:created xsi:type="dcterms:W3CDTF">2015-06-09T10:56:00Z</dcterms:created>
  <dcterms:modified xsi:type="dcterms:W3CDTF">2015-06-15T15:31:00Z</dcterms:modified>
</cp:coreProperties>
</file>